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18AB" w:rsidRDefault="00C472FC" w:rsidP="00C472FC">
      <w:pPr>
        <w:pStyle w:val="Title"/>
        <w:jc w:val="center"/>
      </w:pPr>
      <w:r>
        <w:t>Android GPS Design</w:t>
      </w:r>
    </w:p>
    <w:p w:rsidR="00C472FC" w:rsidRDefault="00C472FC" w:rsidP="00C472FC">
      <w:pPr>
        <w:pStyle w:val="Heading2"/>
      </w:pPr>
      <w:r>
        <w:t>Client FSM:</w:t>
      </w:r>
    </w:p>
    <w:p w:rsidR="00C472FC" w:rsidRDefault="00765907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74.5pt">
            <v:imagedata r:id="rId5" o:title="GPSClient"/>
          </v:shape>
        </w:pict>
      </w:r>
    </w:p>
    <w:p w:rsidR="00C472FC" w:rsidRDefault="00C472FC" w:rsidP="00C472FC">
      <w:pPr>
        <w:pStyle w:val="Heading2"/>
      </w:pPr>
      <w:r>
        <w:lastRenderedPageBreak/>
        <w:t>Client Pseudo: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START APP</w:t>
      </w:r>
    </w:p>
    <w:p w:rsidR="00C472FC" w:rsidRDefault="00C472FC" w:rsidP="00C472FC">
      <w:r>
        <w:t>The entry point of the app. It will initialize our storage variables, and proceed onwards.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Load app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Initialize settings storage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et location manager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o to Request Permissions State</w:t>
      </w:r>
    </w:p>
    <w:p w:rsidR="00C472FC" w:rsidRDefault="00C472FC" w:rsidP="00C472FC"/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REQUEST PERMISSIONS</w:t>
      </w:r>
    </w:p>
    <w:p w:rsidR="00C472FC" w:rsidRDefault="00C472FC" w:rsidP="00C472FC">
      <w:r>
        <w:t>This state merely ensures that we can use the permissions in our manifest</w:t>
      </w:r>
    </w:p>
    <w:p w:rsidR="00C472FC" w:rsidRDefault="00C472FC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Request GPS permission</w:t>
      </w:r>
    </w:p>
    <w:p w:rsidR="00C472FC" w:rsidRDefault="00C472FC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Go to Request Server IP + Port State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REQUEST SERVER IP AND PORT</w:t>
      </w:r>
    </w:p>
    <w:p w:rsidR="00C472FC" w:rsidRDefault="00C472FC" w:rsidP="00C472FC">
      <w:r>
        <w:t>This state will function as a pair of textboxes that respond once the user clicks a submit button. It will check that the server exists via lookup, then proceed to the Set-up TCP Connection State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Extract IP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If IP is an invalid Host</w:t>
      </w:r>
    </w:p>
    <w:p w:rsidR="00C472FC" w:rsidRDefault="00C472FC" w:rsidP="00646B30">
      <w:pPr>
        <w:pStyle w:val="ListParagraph"/>
        <w:numPr>
          <w:ilvl w:val="1"/>
          <w:numId w:val="13"/>
        </w:numPr>
        <w:rPr>
          <w:lang w:val="en-CA"/>
        </w:rPr>
      </w:pPr>
      <w:r>
        <w:rPr>
          <w:lang w:val="en-CA"/>
        </w:rPr>
        <w:t>Display error message to user</w:t>
      </w:r>
    </w:p>
    <w:p w:rsidR="00C472FC" w:rsidRDefault="00C472FC" w:rsidP="00646B30">
      <w:pPr>
        <w:pStyle w:val="ListParagraph"/>
        <w:numPr>
          <w:ilvl w:val="1"/>
          <w:numId w:val="13"/>
        </w:numPr>
        <w:rPr>
          <w:lang w:val="en-CA"/>
        </w:rPr>
      </w:pPr>
      <w:r>
        <w:rPr>
          <w:lang w:val="en-CA"/>
        </w:rPr>
        <w:t>Prompt for re-entry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Extract Port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Go to Set up TCP Connection State with IP and Port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SET UP TCP CONNECTION</w:t>
      </w:r>
    </w:p>
    <w:p w:rsidR="00C472FC" w:rsidRDefault="00C472FC" w:rsidP="00C472FC">
      <w:r>
        <w:t>This establishes the connection to be used by the client.</w:t>
      </w:r>
    </w:p>
    <w:p w:rsidR="00C472FC" w:rsidRDefault="00C472FC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Create Socket</w:t>
      </w:r>
    </w:p>
    <w:p w:rsidR="00C472FC" w:rsidRDefault="00C472FC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Handle Errors</w:t>
      </w:r>
    </w:p>
    <w:p w:rsidR="00C472FC" w:rsidRDefault="00C472FC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Go to start GPS thread</w:t>
      </w:r>
    </w:p>
    <w:p w:rsidR="00C472FC" w:rsidRDefault="00C472FC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 xml:space="preserve">Wait for </w:t>
      </w:r>
      <w:proofErr w:type="spellStart"/>
      <w:r>
        <w:rPr>
          <w:lang w:val="en-CA"/>
        </w:rPr>
        <w:t>Config</w:t>
      </w:r>
      <w:proofErr w:type="spellEnd"/>
      <w:r>
        <w:rPr>
          <w:lang w:val="en-CA"/>
        </w:rPr>
        <w:t xml:space="preserve"> button press</w:t>
      </w:r>
    </w:p>
    <w:p w:rsidR="00C472FC" w:rsidRPr="0097315F" w:rsidRDefault="00C472FC" w:rsidP="00646B30">
      <w:pPr>
        <w:pStyle w:val="ListParagraph"/>
        <w:numPr>
          <w:ilvl w:val="1"/>
          <w:numId w:val="14"/>
        </w:numPr>
        <w:rPr>
          <w:lang w:val="en-CA"/>
        </w:rPr>
      </w:pPr>
      <w:r>
        <w:rPr>
          <w:lang w:val="en-CA"/>
        </w:rPr>
        <w:t xml:space="preserve">Go to Open </w:t>
      </w:r>
      <w:proofErr w:type="spellStart"/>
      <w:r>
        <w:rPr>
          <w:lang w:val="en-CA"/>
        </w:rPr>
        <w:t>Config</w:t>
      </w:r>
      <w:proofErr w:type="spellEnd"/>
      <w:r>
        <w:rPr>
          <w:lang w:val="en-CA"/>
        </w:rPr>
        <w:t xml:space="preserve"> Menu State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START GPS THREAD</w:t>
      </w:r>
    </w:p>
    <w:p w:rsidR="00C472FC" w:rsidRDefault="00C472FC" w:rsidP="00C472FC">
      <w:r>
        <w:t xml:space="preserve">This state creates a thread that runs a continuous loop of </w:t>
      </w:r>
      <w:proofErr w:type="gramStart"/>
      <w:r>
        <w:t>Getting</w:t>
      </w:r>
      <w:proofErr w:type="gramEnd"/>
      <w:r>
        <w:t xml:space="preserve"> the GPS data, then sending it to the server.</w:t>
      </w:r>
    </w:p>
    <w:p w:rsidR="00C472FC" w:rsidRDefault="00C472FC" w:rsidP="00646B30">
      <w:pPr>
        <w:pStyle w:val="ListParagraph"/>
        <w:numPr>
          <w:ilvl w:val="0"/>
          <w:numId w:val="15"/>
        </w:numPr>
        <w:rPr>
          <w:lang w:val="en-CA"/>
        </w:rPr>
      </w:pPr>
      <w:r>
        <w:rPr>
          <w:lang w:val="en-CA"/>
        </w:rPr>
        <w:t>Create thread with start point at the GPS data state</w:t>
      </w:r>
    </w:p>
    <w:p w:rsidR="00C472FC" w:rsidRDefault="00C472FC" w:rsidP="00646B30">
      <w:pPr>
        <w:pStyle w:val="ListParagraph"/>
        <w:numPr>
          <w:ilvl w:val="0"/>
          <w:numId w:val="15"/>
        </w:numPr>
        <w:rPr>
          <w:lang w:val="en-CA"/>
        </w:rPr>
      </w:pPr>
      <w:r>
        <w:rPr>
          <w:lang w:val="en-CA"/>
        </w:rPr>
        <w:t>Perform Error checking</w:t>
      </w:r>
    </w:p>
    <w:p w:rsidR="00C472FC" w:rsidRDefault="00C472FC" w:rsidP="00646B30">
      <w:pPr>
        <w:pStyle w:val="ListParagraph"/>
        <w:numPr>
          <w:ilvl w:val="0"/>
          <w:numId w:val="15"/>
        </w:numPr>
        <w:rPr>
          <w:lang w:val="en-CA"/>
        </w:rPr>
      </w:pPr>
      <w:r>
        <w:rPr>
          <w:lang w:val="en-CA"/>
        </w:rPr>
        <w:t>Start Thread</w:t>
      </w:r>
    </w:p>
    <w:p w:rsidR="00C472FC" w:rsidRPr="0097315F" w:rsidRDefault="00C472FC" w:rsidP="00646B30">
      <w:pPr>
        <w:pStyle w:val="ListParagraph"/>
        <w:numPr>
          <w:ilvl w:val="0"/>
          <w:numId w:val="15"/>
        </w:numPr>
        <w:rPr>
          <w:lang w:val="en-CA"/>
        </w:rPr>
      </w:pPr>
      <w:r>
        <w:rPr>
          <w:lang w:val="en-CA"/>
        </w:rPr>
        <w:lastRenderedPageBreak/>
        <w:t>Return to the Set up TCP connection State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GET GPS DATA</w:t>
      </w:r>
    </w:p>
    <w:p w:rsidR="00C472FC" w:rsidRDefault="00C472FC" w:rsidP="00C472FC">
      <w:r>
        <w:t xml:space="preserve">This state executes as a forever loop that reads the GPS data, then sends it to the server. </w:t>
      </w:r>
    </w:p>
    <w:p w:rsidR="00C472FC" w:rsidRDefault="00C472FC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Subscribe to location updates</w:t>
      </w:r>
    </w:p>
    <w:p w:rsidR="00C472FC" w:rsidRDefault="00C472FC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While true</w:t>
      </w:r>
    </w:p>
    <w:p w:rsidR="00C472FC" w:rsidRDefault="00C472FC" w:rsidP="00646B30">
      <w:pPr>
        <w:pStyle w:val="ListParagraph"/>
        <w:numPr>
          <w:ilvl w:val="1"/>
          <w:numId w:val="16"/>
        </w:numPr>
        <w:rPr>
          <w:lang w:val="en-CA"/>
        </w:rPr>
      </w:pPr>
      <w:r>
        <w:rPr>
          <w:lang w:val="en-CA"/>
        </w:rPr>
        <w:t>Request location update</w:t>
      </w:r>
    </w:p>
    <w:p w:rsidR="00C472FC" w:rsidRPr="00F07FD1" w:rsidRDefault="00C472FC" w:rsidP="00646B30">
      <w:pPr>
        <w:pStyle w:val="ListParagraph"/>
        <w:numPr>
          <w:ilvl w:val="1"/>
          <w:numId w:val="16"/>
        </w:numPr>
        <w:rPr>
          <w:lang w:val="en-CA"/>
        </w:rPr>
      </w:pPr>
      <w:r>
        <w:rPr>
          <w:lang w:val="en-CA"/>
        </w:rPr>
        <w:t>Go to Send GPS data State with current Location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SEND GPS DATA</w:t>
      </w:r>
    </w:p>
    <w:p w:rsidR="00C472FC" w:rsidRDefault="00C472FC" w:rsidP="00C472FC">
      <w:r>
        <w:t>This state takes the passed in location and echoes it to the server.</w:t>
      </w:r>
    </w:p>
    <w:p w:rsidR="00C472FC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Parse location for desired fields</w:t>
      </w:r>
    </w:p>
    <w:p w:rsidR="00C472FC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create message</w:t>
      </w:r>
    </w:p>
    <w:p w:rsidR="00C472FC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append phone IP to message</w:t>
      </w:r>
    </w:p>
    <w:p w:rsidR="00C472FC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append location data to message</w:t>
      </w:r>
    </w:p>
    <w:p w:rsidR="00C472FC" w:rsidRPr="00F07FD1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proofErr w:type="gramStart"/>
      <w:r>
        <w:rPr>
          <w:lang w:val="en-CA"/>
        </w:rPr>
        <w:t>write</w:t>
      </w:r>
      <w:proofErr w:type="gramEnd"/>
      <w:r>
        <w:rPr>
          <w:lang w:val="en-CA"/>
        </w:rPr>
        <w:t xml:space="preserve"> message to server.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OPEN CONFIG MENU</w:t>
      </w:r>
    </w:p>
    <w:p w:rsidR="00C472FC" w:rsidRDefault="00C472FC" w:rsidP="00C472FC">
      <w:r>
        <w:t xml:space="preserve">This state opens a simple </w:t>
      </w:r>
      <w:proofErr w:type="spellStart"/>
      <w:r>
        <w:t>config</w:t>
      </w:r>
      <w:proofErr w:type="spellEnd"/>
      <w:r>
        <w:t xml:space="preserve"> menu that allows the user to alter their settings for acquiring GPS data.</w:t>
      </w:r>
    </w:p>
    <w:p w:rsidR="00C472FC" w:rsidRDefault="00C472FC" w:rsidP="00646B30">
      <w:pPr>
        <w:pStyle w:val="ListParagraph"/>
        <w:numPr>
          <w:ilvl w:val="0"/>
          <w:numId w:val="18"/>
        </w:numPr>
        <w:rPr>
          <w:lang w:val="en-CA"/>
        </w:rPr>
      </w:pPr>
      <w:r>
        <w:rPr>
          <w:lang w:val="en-CA"/>
        </w:rPr>
        <w:t>Open Menu fragment</w:t>
      </w:r>
    </w:p>
    <w:p w:rsidR="00C472FC" w:rsidRDefault="00C472FC" w:rsidP="00646B30">
      <w:pPr>
        <w:pStyle w:val="ListParagraph"/>
        <w:numPr>
          <w:ilvl w:val="0"/>
          <w:numId w:val="18"/>
        </w:numPr>
        <w:rPr>
          <w:lang w:val="en-CA"/>
        </w:rPr>
      </w:pPr>
      <w:r>
        <w:rPr>
          <w:lang w:val="en-CA"/>
        </w:rPr>
        <w:t>Store user selections</w:t>
      </w:r>
    </w:p>
    <w:p w:rsidR="00C472FC" w:rsidRDefault="00C472FC" w:rsidP="00646B30">
      <w:pPr>
        <w:pStyle w:val="ListParagraph"/>
        <w:numPr>
          <w:ilvl w:val="0"/>
          <w:numId w:val="18"/>
        </w:numPr>
        <w:rPr>
          <w:lang w:val="en-CA"/>
        </w:rPr>
      </w:pPr>
      <w:r>
        <w:rPr>
          <w:lang w:val="en-CA"/>
        </w:rPr>
        <w:t>wait for user to hit save button</w:t>
      </w:r>
    </w:p>
    <w:p w:rsidR="00C472FC" w:rsidRPr="00C01D51" w:rsidRDefault="00C472FC" w:rsidP="00646B30">
      <w:pPr>
        <w:pStyle w:val="ListParagraph"/>
        <w:numPr>
          <w:ilvl w:val="1"/>
          <w:numId w:val="18"/>
        </w:numPr>
        <w:rPr>
          <w:lang w:val="en-CA"/>
        </w:rPr>
      </w:pPr>
      <w:r>
        <w:rPr>
          <w:lang w:val="en-CA"/>
        </w:rPr>
        <w:t>Go to Change settings state with Selections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CHANGE SETTINGS</w:t>
      </w:r>
    </w:p>
    <w:p w:rsidR="00C472FC" w:rsidRDefault="00C472FC" w:rsidP="00C472FC">
      <w:r>
        <w:t>This state takes the users selections and applies them to the GPS criteria.</w:t>
      </w:r>
    </w:p>
    <w:p w:rsidR="00C472FC" w:rsidRDefault="00C472FC" w:rsidP="00646B30">
      <w:pPr>
        <w:pStyle w:val="ListParagraph"/>
        <w:numPr>
          <w:ilvl w:val="0"/>
          <w:numId w:val="19"/>
        </w:numPr>
        <w:rPr>
          <w:lang w:val="en-CA"/>
        </w:rPr>
      </w:pPr>
      <w:r>
        <w:rPr>
          <w:lang w:val="en-CA"/>
        </w:rPr>
        <w:t>Parse user selections</w:t>
      </w:r>
    </w:p>
    <w:p w:rsidR="00C472FC" w:rsidRDefault="00C472FC" w:rsidP="00646B30">
      <w:pPr>
        <w:pStyle w:val="ListParagraph"/>
        <w:numPr>
          <w:ilvl w:val="0"/>
          <w:numId w:val="19"/>
        </w:numPr>
        <w:rPr>
          <w:lang w:val="en-CA"/>
        </w:rPr>
      </w:pPr>
      <w:r>
        <w:rPr>
          <w:lang w:val="en-CA"/>
        </w:rPr>
        <w:t>Update existing settings</w:t>
      </w:r>
    </w:p>
    <w:p w:rsidR="00C472FC" w:rsidRDefault="00C472FC" w:rsidP="00646B30">
      <w:pPr>
        <w:pStyle w:val="ListParagraph"/>
        <w:numPr>
          <w:ilvl w:val="0"/>
          <w:numId w:val="19"/>
        </w:numPr>
        <w:rPr>
          <w:lang w:val="en-CA"/>
        </w:rPr>
      </w:pPr>
      <w:r>
        <w:rPr>
          <w:lang w:val="en-CA"/>
        </w:rPr>
        <w:t>Close menu</w:t>
      </w:r>
    </w:p>
    <w:p w:rsidR="00765907" w:rsidRDefault="00765907" w:rsidP="00765907"/>
    <w:p w:rsidR="00765907" w:rsidRDefault="00765907" w:rsidP="00765907">
      <w:r>
        <w:br w:type="page"/>
      </w:r>
    </w:p>
    <w:p w:rsidR="00765907" w:rsidRDefault="00765907" w:rsidP="00765907">
      <w:pPr>
        <w:pStyle w:val="Heading2"/>
      </w:pPr>
      <w:r>
        <w:lastRenderedPageBreak/>
        <w:t>Web Server FSM</w:t>
      </w:r>
    </w:p>
    <w:p w:rsidR="00765907" w:rsidRPr="00765907" w:rsidRDefault="00765907" w:rsidP="00765907">
      <w:r w:rsidRPr="00765907">
        <w:rPr>
          <w:noProof/>
          <w:lang w:eastAsia="en-C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2314575" cy="6591300"/>
            <wp:effectExtent l="0" t="0" r="9525" b="0"/>
            <wp:wrapTight wrapText="bothSides">
              <wp:wrapPolygon edited="0">
                <wp:start x="2311" y="0"/>
                <wp:lineTo x="1067" y="250"/>
                <wp:lineTo x="0" y="749"/>
                <wp:lineTo x="0" y="1623"/>
                <wp:lineTo x="533" y="1998"/>
                <wp:lineTo x="3200" y="2997"/>
                <wp:lineTo x="1067" y="3995"/>
                <wp:lineTo x="0" y="4557"/>
                <wp:lineTo x="0" y="5431"/>
                <wp:lineTo x="1067" y="5993"/>
                <wp:lineTo x="2133" y="6992"/>
                <wp:lineTo x="356" y="7991"/>
                <wp:lineTo x="0" y="8365"/>
                <wp:lineTo x="0" y="9302"/>
                <wp:lineTo x="1778" y="9988"/>
                <wp:lineTo x="0" y="10176"/>
                <wp:lineTo x="0" y="10800"/>
                <wp:lineTo x="3022" y="10987"/>
                <wp:lineTo x="1778" y="11299"/>
                <wp:lineTo x="0" y="11924"/>
                <wp:lineTo x="0" y="13110"/>
                <wp:lineTo x="3022" y="13984"/>
                <wp:lineTo x="0" y="14046"/>
                <wp:lineTo x="0" y="14671"/>
                <wp:lineTo x="3022" y="14983"/>
                <wp:lineTo x="2133" y="15232"/>
                <wp:lineTo x="0" y="15982"/>
                <wp:lineTo x="0" y="17168"/>
                <wp:lineTo x="2667" y="17979"/>
                <wp:lineTo x="3378" y="17979"/>
                <wp:lineTo x="2844" y="18978"/>
                <wp:lineTo x="1956" y="19040"/>
                <wp:lineTo x="0" y="19727"/>
                <wp:lineTo x="0" y="20664"/>
                <wp:lineTo x="356" y="21038"/>
                <wp:lineTo x="2133" y="21538"/>
                <wp:lineTo x="2489" y="21538"/>
                <wp:lineTo x="4978" y="21538"/>
                <wp:lineTo x="5333" y="21538"/>
                <wp:lineTo x="7467" y="20976"/>
                <wp:lineTo x="7822" y="19727"/>
                <wp:lineTo x="5689" y="19040"/>
                <wp:lineTo x="4622" y="18978"/>
                <wp:lineTo x="4800" y="17979"/>
                <wp:lineTo x="7644" y="17105"/>
                <wp:lineTo x="13689" y="16980"/>
                <wp:lineTo x="18667" y="16543"/>
                <wp:lineTo x="19022" y="13984"/>
                <wp:lineTo x="21511" y="13172"/>
                <wp:lineTo x="21511" y="11362"/>
                <wp:lineTo x="18133" y="11112"/>
                <wp:lineTo x="7644" y="10800"/>
                <wp:lineTo x="7822" y="10176"/>
                <wp:lineTo x="5689" y="9988"/>
                <wp:lineTo x="7644" y="9177"/>
                <wp:lineTo x="7644" y="8428"/>
                <wp:lineTo x="7111" y="7991"/>
                <wp:lineTo x="5333" y="6992"/>
                <wp:lineTo x="6400" y="5993"/>
                <wp:lineTo x="17244" y="5868"/>
                <wp:lineTo x="17956" y="5057"/>
                <wp:lineTo x="14933" y="4994"/>
                <wp:lineTo x="15289" y="4682"/>
                <wp:lineTo x="14222" y="4557"/>
                <wp:lineTo x="6578" y="3995"/>
                <wp:lineTo x="4444" y="2997"/>
                <wp:lineTo x="7289" y="1998"/>
                <wp:lineTo x="7822" y="874"/>
                <wp:lineTo x="6044" y="125"/>
                <wp:lineTo x="5156" y="0"/>
                <wp:lineTo x="2311" y="0"/>
              </wp:wrapPolygon>
            </wp:wrapTight>
            <wp:docPr id="1" name="Picture 1" descr="C:\Users\Bobo\Downloads\AlexZielinskiWeb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obo\Downloads\AlexZielinskiWebServer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659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472FC" w:rsidRDefault="00C472FC" w:rsidP="00C472FC"/>
    <w:p w:rsidR="00C472FC" w:rsidRDefault="00C472FC" w:rsidP="00C472FC">
      <w:r>
        <w:br w:type="page"/>
      </w:r>
      <w:bookmarkStart w:id="0" w:name="_GoBack"/>
      <w:bookmarkEnd w:id="0"/>
    </w:p>
    <w:p w:rsidR="00C472FC" w:rsidRDefault="00C472FC" w:rsidP="00765907">
      <w:pPr>
        <w:pStyle w:val="Heading2"/>
      </w:pPr>
      <w:r w:rsidRPr="005829DB">
        <w:lastRenderedPageBreak/>
        <w:t>Web Server</w:t>
      </w:r>
      <w:r w:rsidR="00765907">
        <w:t xml:space="preserve"> Pseudo</w:t>
      </w:r>
    </w:p>
    <w:p w:rsidR="00C472FC" w:rsidRDefault="00C472FC" w:rsidP="00C472FC">
      <w:pPr>
        <w:rPr>
          <w:i/>
          <w:sz w:val="28"/>
        </w:rPr>
      </w:pPr>
    </w:p>
    <w:p w:rsidR="00C472FC" w:rsidRDefault="00646B30" w:rsidP="00C472FC">
      <w:pPr>
        <w:spacing w:after="0"/>
        <w:rPr>
          <w:sz w:val="28"/>
        </w:rPr>
      </w:pPr>
      <w:r>
        <w:rPr>
          <w:b/>
          <w:sz w:val="24"/>
        </w:rPr>
        <w:t>AUTHENTICATE USER</w:t>
      </w:r>
    </w:p>
    <w:p w:rsidR="00C472FC" w:rsidRDefault="00C472FC" w:rsidP="00C472FC">
      <w:r>
        <w:t>When the user enters the web page they need to be authenticated. So when the user enters the web page they will be prompted to enter a username and password.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Prompt user with a username and password field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 xml:space="preserve">Compare with username and password credentials saved in webserver </w:t>
      </w:r>
      <w:proofErr w:type="spellStart"/>
      <w:r>
        <w:t>config</w:t>
      </w:r>
      <w:proofErr w:type="spellEnd"/>
      <w:r>
        <w:t xml:space="preserve"> file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Grant access if successful (else notify user of incorrect username or password and re-prompt)</w:t>
      </w:r>
    </w:p>
    <w:p w:rsidR="00C472FC" w:rsidRDefault="00C472FC" w:rsidP="00C472FC">
      <w:pPr>
        <w:pStyle w:val="ListParagraph"/>
      </w:pPr>
    </w:p>
    <w:p w:rsidR="00C472FC" w:rsidRDefault="00C472FC" w:rsidP="00C472FC">
      <w:pPr>
        <w:pStyle w:val="ListParagraph"/>
      </w:pPr>
    </w:p>
    <w:p w:rsidR="00C472FC" w:rsidRPr="00646B30" w:rsidRDefault="00C472FC" w:rsidP="00C472FC">
      <w:pPr>
        <w:spacing w:after="0"/>
        <w:rPr>
          <w:sz w:val="24"/>
        </w:rPr>
      </w:pPr>
      <w:r w:rsidRPr="00646B30">
        <w:rPr>
          <w:b/>
          <w:sz w:val="24"/>
        </w:rPr>
        <w:t xml:space="preserve">INIT </w:t>
      </w:r>
      <w:r w:rsidR="00646B30">
        <w:rPr>
          <w:b/>
          <w:sz w:val="24"/>
        </w:rPr>
        <w:t>GOOGLE MAPS</w:t>
      </w:r>
      <w:r w:rsidRPr="00646B30">
        <w:rPr>
          <w:b/>
          <w:sz w:val="24"/>
        </w:rPr>
        <w:t xml:space="preserve"> API</w:t>
      </w:r>
    </w:p>
    <w:p w:rsidR="00C472FC" w:rsidRDefault="00C472FC" w:rsidP="00C472FC">
      <w:r>
        <w:t>This state is responsible for initializing Google maps within the web browser.</w:t>
      </w:r>
    </w:p>
    <w:p w:rsidR="00C472FC" w:rsidRDefault="00C472FC" w:rsidP="00646B30">
      <w:pPr>
        <w:pStyle w:val="ListParagraph"/>
        <w:numPr>
          <w:ilvl w:val="0"/>
          <w:numId w:val="21"/>
        </w:numPr>
      </w:pPr>
      <w:proofErr w:type="spellStart"/>
      <w:r>
        <w:t>Init</w:t>
      </w:r>
      <w:proofErr w:type="spellEnd"/>
      <w:r>
        <w:t xml:space="preserve"> Google Maps API key</w:t>
      </w:r>
    </w:p>
    <w:p w:rsidR="00C472FC" w:rsidRDefault="00C472FC" w:rsidP="00646B30">
      <w:pPr>
        <w:pStyle w:val="ListParagraph"/>
        <w:numPr>
          <w:ilvl w:val="0"/>
          <w:numId w:val="21"/>
        </w:numPr>
      </w:pPr>
      <w:r>
        <w:t>Display Google Maps in web browser</w:t>
      </w:r>
    </w:p>
    <w:p w:rsidR="00C472FC" w:rsidRDefault="00C472FC" w:rsidP="00C472FC">
      <w:pPr>
        <w:pStyle w:val="ListParagraph"/>
      </w:pPr>
    </w:p>
    <w:p w:rsidR="00C472FC" w:rsidRDefault="00C472FC" w:rsidP="00C472FC">
      <w:pPr>
        <w:pStyle w:val="ListParagraph"/>
        <w:ind w:left="360"/>
      </w:pPr>
    </w:p>
    <w:p w:rsidR="00C472FC" w:rsidRPr="00646B30" w:rsidRDefault="00646B30" w:rsidP="00C472FC">
      <w:pPr>
        <w:spacing w:after="0"/>
        <w:rPr>
          <w:sz w:val="24"/>
        </w:rPr>
      </w:pPr>
      <w:r w:rsidRPr="00646B30">
        <w:rPr>
          <w:b/>
          <w:sz w:val="24"/>
        </w:rPr>
        <w:t>READ</w:t>
      </w:r>
      <w:r w:rsidR="00C472FC" w:rsidRPr="00646B30">
        <w:rPr>
          <w:b/>
          <w:sz w:val="24"/>
        </w:rPr>
        <w:t xml:space="preserve"> </w:t>
      </w:r>
      <w:r w:rsidRPr="00646B30">
        <w:rPr>
          <w:b/>
          <w:sz w:val="24"/>
        </w:rPr>
        <w:t xml:space="preserve">COORDINATE VALUES FROM </w:t>
      </w:r>
      <w:r w:rsidR="00C472FC" w:rsidRPr="00646B30">
        <w:rPr>
          <w:b/>
          <w:sz w:val="24"/>
        </w:rPr>
        <w:t xml:space="preserve">DB </w:t>
      </w:r>
      <w:r w:rsidRPr="00646B30">
        <w:rPr>
          <w:b/>
          <w:sz w:val="24"/>
        </w:rPr>
        <w:t>AND PLOT</w:t>
      </w:r>
    </w:p>
    <w:p w:rsidR="00C472FC" w:rsidRDefault="00C472FC" w:rsidP="00C472FC">
      <w:r>
        <w:t>This state is responsible for retrieving client coordinate values stored in a database. It will then plot the points on the map and link the points together to show the (real-time) movement history of a client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Read database client info entries</w:t>
      </w:r>
      <w:r>
        <w:tab/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Check if client is a new client</w:t>
      </w:r>
    </w:p>
    <w:p w:rsidR="00C472FC" w:rsidRDefault="00C472FC" w:rsidP="00646B30">
      <w:pPr>
        <w:pStyle w:val="ListParagraph"/>
        <w:numPr>
          <w:ilvl w:val="1"/>
          <w:numId w:val="22"/>
        </w:numPr>
      </w:pPr>
      <w:r>
        <w:t>If new client then store the client ID locally on the web server and assign a color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Plot coordinate point with according client color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Link previous point with new point</w:t>
      </w:r>
    </w:p>
    <w:p w:rsidR="00C472FC" w:rsidRDefault="00C472FC" w:rsidP="00C472FC"/>
    <w:p w:rsidR="00C472FC" w:rsidRDefault="00C472FC" w:rsidP="00C472FC"/>
    <w:p w:rsidR="00C472FC" w:rsidRPr="00E83334" w:rsidRDefault="00C472FC" w:rsidP="00C472FC">
      <w:pPr>
        <w:pStyle w:val="ListParagraph"/>
        <w:ind w:left="0"/>
      </w:pPr>
    </w:p>
    <w:p w:rsidR="00C472FC" w:rsidRDefault="00C472FC" w:rsidP="00C472FC"/>
    <w:p w:rsidR="00C472FC" w:rsidRDefault="00C472FC" w:rsidP="00C472FC">
      <w:r>
        <w:br w:type="page"/>
      </w:r>
    </w:p>
    <w:p w:rsidR="00C472FC" w:rsidRDefault="00C472FC" w:rsidP="00C472FC">
      <w:r>
        <w:object w:dxaOrig="7058" w:dyaOrig="9269">
          <v:shape id="_x0000_i1026" type="#_x0000_t75" style="width:353.25pt;height:463.5pt" o:ole="">
            <v:imagedata r:id="rId7" o:title=""/>
          </v:shape>
          <o:OLEObject Type="Embed" ProgID="Visio.Drawing.11" ShapeID="_x0000_i1026" DrawAspect="Content" ObjectID="_1551208474" r:id="rId8"/>
        </w:object>
      </w:r>
    </w:p>
    <w:p w:rsidR="00C472FC" w:rsidRDefault="00C472FC" w:rsidP="00C472FC">
      <w:r>
        <w:br w:type="page"/>
      </w:r>
    </w:p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lastRenderedPageBreak/>
        <w:t>PROCESS COMMAND-LINE ARGS</w:t>
      </w:r>
    </w:p>
    <w:p w:rsidR="00C472FC" w:rsidRDefault="00646B30" w:rsidP="00646B30">
      <w:pPr>
        <w:pStyle w:val="ListParagraph"/>
        <w:numPr>
          <w:ilvl w:val="0"/>
          <w:numId w:val="23"/>
        </w:numPr>
      </w:pPr>
      <w:r>
        <w:t>I</w:t>
      </w:r>
      <w:r w:rsidR="00C472FC">
        <w:t>f more than two arg</w:t>
      </w:r>
      <w:r>
        <w:t>ument</w:t>
      </w:r>
      <w:r w:rsidR="00C472FC">
        <w:t>s were specified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print error and usage message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Exit</w:t>
      </w:r>
    </w:p>
    <w:p w:rsidR="00C472FC" w:rsidRDefault="00C472FC" w:rsidP="00646B30">
      <w:pPr>
        <w:pStyle w:val="ListParagraph"/>
        <w:numPr>
          <w:ilvl w:val="0"/>
          <w:numId w:val="23"/>
        </w:numPr>
      </w:pPr>
      <w:r>
        <w:t>if one arg</w:t>
      </w:r>
      <w:r w:rsidR="00646B30">
        <w:t>ument is</w:t>
      </w:r>
      <w:r>
        <w:t xml:space="preserve"> specified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set port as default</w:t>
      </w:r>
    </w:p>
    <w:p w:rsidR="00C472FC" w:rsidRDefault="00C472FC" w:rsidP="00646B30">
      <w:pPr>
        <w:pStyle w:val="ListParagraph"/>
        <w:numPr>
          <w:ilvl w:val="0"/>
          <w:numId w:val="23"/>
        </w:numPr>
      </w:pPr>
      <w:r>
        <w:t>otherwise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set port as arg</w:t>
      </w:r>
      <w:r w:rsidR="00646B30">
        <w:t>ument</w:t>
      </w:r>
      <w:r>
        <w:t xml:space="preserve"> 2</w:t>
      </w:r>
    </w:p>
    <w:p w:rsidR="00C472FC" w:rsidRDefault="00C472FC" w:rsidP="00C472FC">
      <w:r>
        <w:tab/>
      </w:r>
    </w:p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SETUP TCP SOCKET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Create a socket to listen to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Set socket options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I</w:t>
      </w:r>
      <w:r w:rsidR="00C472FC">
        <w:t>nitialize address information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B</w:t>
      </w:r>
      <w:r w:rsidR="00C472FC">
        <w:t>ind address to the listen socket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L</w:t>
      </w:r>
      <w:r w:rsidR="00C472FC">
        <w:t>isten for connections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Set up an array of client descriptors to be used</w:t>
      </w:r>
    </w:p>
    <w:p w:rsidR="00C472FC" w:rsidRDefault="00C472FC" w:rsidP="00C472FC"/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MONITOR CONNECTIONS</w:t>
      </w:r>
    </w:p>
    <w:p w:rsidR="00C472FC" w:rsidRDefault="00C472FC" w:rsidP="00646B30">
      <w:pPr>
        <w:pStyle w:val="ListParagraph"/>
        <w:numPr>
          <w:ilvl w:val="0"/>
          <w:numId w:val="25"/>
        </w:numPr>
      </w:pPr>
      <w:r>
        <w:t>While the server is alive</w:t>
      </w:r>
    </w:p>
    <w:p w:rsidR="009B46BD" w:rsidRDefault="00C472FC" w:rsidP="009B46BD">
      <w:pPr>
        <w:pStyle w:val="ListParagraph"/>
        <w:numPr>
          <w:ilvl w:val="2"/>
          <w:numId w:val="25"/>
        </w:numPr>
      </w:pPr>
      <w:r>
        <w:t>If the listen socket is set</w:t>
      </w:r>
    </w:p>
    <w:p w:rsidR="00C472FC" w:rsidRDefault="00C472FC" w:rsidP="009B46BD">
      <w:pPr>
        <w:pStyle w:val="ListParagraph"/>
        <w:numPr>
          <w:ilvl w:val="3"/>
          <w:numId w:val="25"/>
        </w:numPr>
      </w:pPr>
      <w:r>
        <w:t>Go to ADD NEW CLIENT</w:t>
      </w:r>
    </w:p>
    <w:p w:rsidR="00C472FC" w:rsidRDefault="00C472FC" w:rsidP="00646B30">
      <w:pPr>
        <w:pStyle w:val="ListParagraph"/>
        <w:numPr>
          <w:ilvl w:val="2"/>
          <w:numId w:val="25"/>
        </w:numPr>
      </w:pPr>
      <w:r>
        <w:t>Go to READ SOCKET</w:t>
      </w:r>
    </w:p>
    <w:p w:rsidR="00C472FC" w:rsidRDefault="00C472FC" w:rsidP="00C472FC">
      <w:r>
        <w:tab/>
      </w:r>
    </w:p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ADD NEW CLIENT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ccept the connection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dd the new socket descriptor to the client container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dd the new socket to the socket set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Make sure the max number of clients has not been reached</w:t>
      </w:r>
    </w:p>
    <w:p w:rsidR="00C472FC" w:rsidRDefault="00C472FC" w:rsidP="00C472FC"/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READ SOCKET</w:t>
      </w:r>
    </w:p>
    <w:p w:rsidR="00C472FC" w:rsidRDefault="00C472FC" w:rsidP="009B46BD">
      <w:pPr>
        <w:pStyle w:val="ListParagraph"/>
        <w:numPr>
          <w:ilvl w:val="0"/>
          <w:numId w:val="27"/>
        </w:numPr>
      </w:pPr>
      <w:r>
        <w:t>Go through each client in the client container</w:t>
      </w:r>
    </w:p>
    <w:p w:rsidR="00C472FC" w:rsidRDefault="00C472FC" w:rsidP="009B46BD">
      <w:pPr>
        <w:pStyle w:val="ListParagraph"/>
        <w:numPr>
          <w:ilvl w:val="2"/>
          <w:numId w:val="27"/>
        </w:numPr>
      </w:pPr>
      <w:r>
        <w:t>If the socket is set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>read the socket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>If connection was closed</w:t>
      </w:r>
    </w:p>
    <w:p w:rsidR="00C472FC" w:rsidRDefault="00C472FC" w:rsidP="009B46BD">
      <w:pPr>
        <w:pStyle w:val="ListParagraph"/>
        <w:numPr>
          <w:ilvl w:val="6"/>
          <w:numId w:val="27"/>
        </w:numPr>
      </w:pPr>
      <w:r>
        <w:lastRenderedPageBreak/>
        <w:t>Go to Remove client</w:t>
      </w:r>
    </w:p>
    <w:p w:rsidR="00C472FC" w:rsidRDefault="00C472FC" w:rsidP="009B46BD">
      <w:pPr>
        <w:pStyle w:val="ListParagraph"/>
        <w:numPr>
          <w:ilvl w:val="6"/>
          <w:numId w:val="27"/>
        </w:numPr>
      </w:pPr>
      <w:r>
        <w:t>Exit state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 xml:space="preserve">Go to STORE INFO IN </w:t>
      </w:r>
      <w:r w:rsidR="009B46BD">
        <w:t>FILE</w:t>
      </w:r>
    </w:p>
    <w:p w:rsidR="00C472FC" w:rsidRDefault="00C472FC" w:rsidP="00C472FC">
      <w:r>
        <w:tab/>
      </w:r>
      <w:r>
        <w:tab/>
      </w:r>
    </w:p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REMOVE CLIENT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Set that clients value in the client container to an invalid value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close the socket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Increase the number of available clients</w:t>
      </w:r>
    </w:p>
    <w:p w:rsidR="00C472FC" w:rsidRDefault="00C472FC" w:rsidP="00C472FC"/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 xml:space="preserve">STORE INFO IN </w:t>
      </w:r>
      <w:r w:rsidR="009B46BD">
        <w:rPr>
          <w:b/>
          <w:sz w:val="24"/>
        </w:rPr>
        <w:t>FILE</w:t>
      </w:r>
    </w:p>
    <w:p w:rsidR="00C472FC" w:rsidRDefault="009B46BD" w:rsidP="009B46BD">
      <w:pPr>
        <w:pStyle w:val="ListParagraph"/>
        <w:numPr>
          <w:ilvl w:val="0"/>
          <w:numId w:val="29"/>
        </w:numPr>
      </w:pPr>
      <w:r>
        <w:t>Get the file path to Apache’s default directory</w:t>
      </w:r>
    </w:p>
    <w:p w:rsidR="009B46BD" w:rsidRDefault="009B46BD" w:rsidP="009B46BD">
      <w:pPr>
        <w:pStyle w:val="ListParagraph"/>
        <w:numPr>
          <w:ilvl w:val="0"/>
          <w:numId w:val="29"/>
        </w:numPr>
      </w:pPr>
      <w:r>
        <w:t>Open a file for appending in the file path</w:t>
      </w:r>
    </w:p>
    <w:p w:rsidR="009B46BD" w:rsidRDefault="009B46BD" w:rsidP="009B46BD">
      <w:pPr>
        <w:pStyle w:val="ListParagraph"/>
        <w:numPr>
          <w:ilvl w:val="0"/>
          <w:numId w:val="29"/>
        </w:numPr>
      </w:pPr>
      <w:r>
        <w:t>Write the GPS client data to the file</w:t>
      </w:r>
    </w:p>
    <w:p w:rsidR="009B46BD" w:rsidRDefault="009B46BD" w:rsidP="009B46BD">
      <w:pPr>
        <w:pStyle w:val="ListParagraph"/>
        <w:numPr>
          <w:ilvl w:val="0"/>
          <w:numId w:val="29"/>
        </w:numPr>
      </w:pPr>
      <w:r>
        <w:t>Write a newline character</w:t>
      </w:r>
    </w:p>
    <w:p w:rsidR="009B46BD" w:rsidRPr="00C472FC" w:rsidRDefault="009B46BD" w:rsidP="009B46BD">
      <w:pPr>
        <w:pStyle w:val="ListParagraph"/>
        <w:numPr>
          <w:ilvl w:val="0"/>
          <w:numId w:val="29"/>
        </w:numPr>
      </w:pPr>
      <w:r>
        <w:t>Close the file</w:t>
      </w:r>
    </w:p>
    <w:sectPr w:rsidR="009B46BD" w:rsidRPr="00C472F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6371A9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5070309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5D458DF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13124B60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3EC0537"/>
    <w:multiLevelType w:val="hybridMultilevel"/>
    <w:tmpl w:val="8C340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3C1E77"/>
    <w:multiLevelType w:val="hybridMultilevel"/>
    <w:tmpl w:val="01FA42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9778D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1ED32A3C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00051F2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2A581E25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2AEF4481"/>
    <w:multiLevelType w:val="multilevel"/>
    <w:tmpl w:val="F63CFEA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BD84720"/>
    <w:multiLevelType w:val="hybridMultilevel"/>
    <w:tmpl w:val="9C448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900FF4"/>
    <w:multiLevelType w:val="hybridMultilevel"/>
    <w:tmpl w:val="811C7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E06983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31456BA0"/>
    <w:multiLevelType w:val="hybridMultilevel"/>
    <w:tmpl w:val="DD20C262"/>
    <w:lvl w:ilvl="0" w:tplc="5BE2798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F5279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3CDF092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3D6B68C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47640C65"/>
    <w:multiLevelType w:val="hybridMultilevel"/>
    <w:tmpl w:val="67B2A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B72ED3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4FAC4FC7"/>
    <w:multiLevelType w:val="hybridMultilevel"/>
    <w:tmpl w:val="8A3E0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8E5EF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56A121EA"/>
    <w:multiLevelType w:val="hybridMultilevel"/>
    <w:tmpl w:val="88EA0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C62175"/>
    <w:multiLevelType w:val="hybridMultilevel"/>
    <w:tmpl w:val="5B0A19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6E2B86"/>
    <w:multiLevelType w:val="multilevel"/>
    <w:tmpl w:val="609CB3E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  <w:rPr>
        <w:rFonts w:asciiTheme="minorHAnsi" w:eastAsiaTheme="minorEastAsia" w:hAnsiTheme="minorHAnsi" w:cstheme="minorBidi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5AEB3C9E"/>
    <w:multiLevelType w:val="hybridMultilevel"/>
    <w:tmpl w:val="4FF27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790FA7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 w15:restartNumberingAfterBreak="0">
    <w:nsid w:val="7D631A18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7E0E3D1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18"/>
  </w:num>
  <w:num w:numId="3">
    <w:abstractNumId w:val="11"/>
  </w:num>
  <w:num w:numId="4">
    <w:abstractNumId w:val="22"/>
  </w:num>
  <w:num w:numId="5">
    <w:abstractNumId w:val="5"/>
  </w:num>
  <w:num w:numId="6">
    <w:abstractNumId w:val="23"/>
  </w:num>
  <w:num w:numId="7">
    <w:abstractNumId w:val="4"/>
  </w:num>
  <w:num w:numId="8">
    <w:abstractNumId w:val="25"/>
  </w:num>
  <w:num w:numId="9">
    <w:abstractNumId w:val="12"/>
  </w:num>
  <w:num w:numId="10">
    <w:abstractNumId w:val="14"/>
  </w:num>
  <w:num w:numId="11">
    <w:abstractNumId w:val="6"/>
  </w:num>
  <w:num w:numId="12">
    <w:abstractNumId w:val="9"/>
  </w:num>
  <w:num w:numId="13">
    <w:abstractNumId w:val="7"/>
  </w:num>
  <w:num w:numId="14">
    <w:abstractNumId w:val="28"/>
  </w:num>
  <w:num w:numId="15">
    <w:abstractNumId w:val="13"/>
  </w:num>
  <w:num w:numId="16">
    <w:abstractNumId w:val="2"/>
  </w:num>
  <w:num w:numId="17">
    <w:abstractNumId w:val="15"/>
  </w:num>
  <w:num w:numId="18">
    <w:abstractNumId w:val="1"/>
  </w:num>
  <w:num w:numId="19">
    <w:abstractNumId w:val="8"/>
  </w:num>
  <w:num w:numId="20">
    <w:abstractNumId w:val="27"/>
  </w:num>
  <w:num w:numId="21">
    <w:abstractNumId w:val="19"/>
  </w:num>
  <w:num w:numId="22">
    <w:abstractNumId w:val="0"/>
  </w:num>
  <w:num w:numId="23">
    <w:abstractNumId w:val="24"/>
  </w:num>
  <w:num w:numId="24">
    <w:abstractNumId w:val="17"/>
  </w:num>
  <w:num w:numId="25">
    <w:abstractNumId w:val="10"/>
  </w:num>
  <w:num w:numId="26">
    <w:abstractNumId w:val="16"/>
  </w:num>
  <w:num w:numId="27">
    <w:abstractNumId w:val="21"/>
  </w:num>
  <w:num w:numId="28">
    <w:abstractNumId w:val="26"/>
  </w:num>
  <w:num w:numId="2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72FC"/>
    <w:rsid w:val="00365DCA"/>
    <w:rsid w:val="00646B30"/>
    <w:rsid w:val="00765907"/>
    <w:rsid w:val="009B46BD"/>
    <w:rsid w:val="00B57E84"/>
    <w:rsid w:val="00B7239E"/>
    <w:rsid w:val="00C472FC"/>
    <w:rsid w:val="00D57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FF7380F-5A1B-4610-9B85-EABD0C4A8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2F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472F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72F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472F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472FC"/>
    <w:pPr>
      <w:spacing w:after="200" w:line="276" w:lineRule="auto"/>
      <w:ind w:left="720"/>
      <w:contextualSpacing/>
    </w:pPr>
    <w:rPr>
      <w:rFonts w:eastAsiaTheme="minorEastAsia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8</Pages>
  <Words>651</Words>
  <Characters>371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 Arendac</dc:creator>
  <cp:keywords/>
  <dc:description/>
  <cp:lastModifiedBy>Robert Arendac</cp:lastModifiedBy>
  <cp:revision>3</cp:revision>
  <dcterms:created xsi:type="dcterms:W3CDTF">2017-03-15T17:32:00Z</dcterms:created>
  <dcterms:modified xsi:type="dcterms:W3CDTF">2017-03-17T05:28:00Z</dcterms:modified>
</cp:coreProperties>
</file>